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C8F" w:rsidRDefault="0022387D" w:rsidP="005A1496">
      <w:r>
        <w:object w:dxaOrig="10233" w:dyaOrig="13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8pt;height:551.4pt" o:ole="">
            <v:imagedata r:id="rId6" o:title=""/>
          </v:shape>
          <o:OLEObject Type="Embed" ProgID="Visio.Drawing.11" ShapeID="_x0000_i1025" DrawAspect="Content" ObjectID="_1583960448" r:id="rId7"/>
        </w:object>
      </w:r>
      <w:bookmarkStart w:id="0" w:name="_GoBack"/>
      <w:bookmarkEnd w:id="0"/>
    </w:p>
    <w:p w:rsidR="005A1496" w:rsidRPr="005A1496" w:rsidRDefault="0022387D" w:rsidP="005A1496">
      <w:r>
        <w:object w:dxaOrig="10175" w:dyaOrig="14229">
          <v:shape id="_x0000_i1026" type="#_x0000_t75" style="width:395.4pt;height:531pt" o:ole="">
            <v:imagedata r:id="rId8" o:title=""/>
          </v:shape>
          <o:OLEObject Type="Embed" ProgID="Visio.Drawing.11" ShapeID="_x0000_i1026" DrawAspect="Content" ObjectID="_1583960449" r:id="rId9"/>
        </w:object>
      </w:r>
    </w:p>
    <w:sectPr w:rsidR="005A1496" w:rsidRPr="005A1496" w:rsidSect="001F269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528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7C81" w:rsidRDefault="00A67C81" w:rsidP="00C45B4E">
      <w:pPr>
        <w:spacing w:after="0" w:line="240" w:lineRule="auto"/>
      </w:pPr>
      <w:r>
        <w:separator/>
      </w:r>
    </w:p>
  </w:endnote>
  <w:endnote w:type="continuationSeparator" w:id="0">
    <w:p w:rsidR="00A67C81" w:rsidRDefault="00A67C81" w:rsidP="00C45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9BC" w:rsidRDefault="00F709BC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9BC" w:rsidRDefault="00F709BC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9BC" w:rsidRDefault="00F709BC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7C81" w:rsidRDefault="00A67C81" w:rsidP="00C45B4E">
      <w:pPr>
        <w:spacing w:after="0" w:line="240" w:lineRule="auto"/>
      </w:pPr>
      <w:r>
        <w:separator/>
      </w:r>
    </w:p>
  </w:footnote>
  <w:footnote w:type="continuationSeparator" w:id="0">
    <w:p w:rsidR="00A67C81" w:rsidRDefault="00A67C81" w:rsidP="00C45B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9BC" w:rsidRDefault="00F709BC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0774" w:type="dxa"/>
      <w:tblInd w:w="-856" w:type="dxa"/>
      <w:tblLook w:val="04A0"/>
    </w:tblPr>
    <w:tblGrid>
      <w:gridCol w:w="1418"/>
      <w:gridCol w:w="9356"/>
    </w:tblGrid>
    <w:tr w:rsidR="003C1EFC" w:rsidTr="003C1EFC">
      <w:trPr>
        <w:trHeight w:val="1124"/>
      </w:trPr>
      <w:tc>
        <w:tcPr>
          <w:tcW w:w="14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</w:pPr>
          <w:r>
            <w:rPr>
              <w:rFonts w:ascii="Arial" w:hAnsi="Arial" w:cs="Arial"/>
              <w:b/>
              <w:noProof/>
              <w:lang w:eastAsia="tr-TR"/>
            </w:rPr>
            <w:drawing>
              <wp:inline distT="0" distB="0" distL="0" distR="0">
                <wp:extent cx="762000" cy="695325"/>
                <wp:effectExtent l="0" t="0" r="0" b="0"/>
                <wp:docPr id="1" name="Resim 1" descr="YeniBakanlik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YeniBakanlik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695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5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3C1EFC" w:rsidRDefault="003C1EFC" w:rsidP="003C1EFC">
          <w:pPr>
            <w:pStyle w:val="stbilgi"/>
            <w:jc w:val="center"/>
            <w:rPr>
              <w:rFonts w:ascii="Arial" w:hAnsi="Arial" w:cs="Arial"/>
              <w:b/>
              <w:sz w:val="32"/>
              <w:szCs w:val="32"/>
            </w:rPr>
          </w:pPr>
        </w:p>
        <w:p w:rsidR="003C1EFC" w:rsidRDefault="003C1EFC" w:rsidP="003C1EFC">
          <w:pPr>
            <w:pStyle w:val="stbilgi"/>
            <w:jc w:val="center"/>
            <w:rPr>
              <w:rFonts w:ascii="Arial" w:hAnsi="Arial" w:cs="Arial"/>
              <w:sz w:val="32"/>
              <w:szCs w:val="32"/>
            </w:rPr>
          </w:pPr>
          <w:r>
            <w:rPr>
              <w:rFonts w:ascii="Arial" w:hAnsi="Arial" w:cs="Arial"/>
              <w:sz w:val="32"/>
              <w:szCs w:val="32"/>
            </w:rPr>
            <w:t>İŞ AKIŞ ŞEMASI</w:t>
          </w:r>
        </w:p>
      </w:tc>
    </w:tr>
    <w:tr w:rsidR="003C1EFC" w:rsidTr="003C1EFC">
      <w:tc>
        <w:tcPr>
          <w:tcW w:w="14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BİRİM:</w:t>
          </w:r>
        </w:p>
      </w:tc>
      <w:tc>
        <w:tcPr>
          <w:tcW w:w="935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TEKİRDAĞ İL GIDA TARIM VE HAYVANCILIK MÜDÜRLÜĞÜ / HAYVAN SAĞLIĞI VE YETİŞTİRİCİLİĞİ ŞUBE MÜDÜRLÜĞÜ</w:t>
          </w:r>
        </w:p>
      </w:tc>
    </w:tr>
    <w:tr w:rsidR="003C1EFC" w:rsidTr="003C1EFC">
      <w:tc>
        <w:tcPr>
          <w:tcW w:w="14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ŞEMA NO:</w:t>
          </w:r>
        </w:p>
      </w:tc>
      <w:tc>
        <w:tcPr>
          <w:tcW w:w="935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F709BC" w:rsidP="003C1EF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GTHB.59.İLM.KYS.123</w:t>
          </w:r>
        </w:p>
      </w:tc>
    </w:tr>
    <w:tr w:rsidR="003C1EFC" w:rsidTr="003C1EFC">
      <w:tc>
        <w:tcPr>
          <w:tcW w:w="14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ŞEMA ADI:</w:t>
          </w:r>
        </w:p>
      </w:tc>
      <w:tc>
        <w:tcPr>
          <w:tcW w:w="935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3C1EFC" w:rsidRDefault="003C1EFC" w:rsidP="003C1EFC">
          <w:pPr>
            <w:pStyle w:val="stbilgi"/>
            <w:rPr>
              <w:rFonts w:ascii="Arial" w:hAnsi="Arial" w:cs="Arial"/>
            </w:rPr>
          </w:pPr>
          <w:r w:rsidRPr="00155310">
            <w:rPr>
              <w:rFonts w:ascii="Arial" w:hAnsi="Arial" w:cs="Arial"/>
              <w:bCs/>
              <w:color w:val="000000"/>
            </w:rPr>
            <w:t>VETERİNER HEKİM MUAYENEHANE VE POLİKLİNİK AÇILIŞI</w:t>
          </w:r>
          <w:r>
            <w:rPr>
              <w:rFonts w:ascii="Arial" w:hAnsi="Arial" w:cs="Arial"/>
              <w:bCs/>
              <w:color w:val="000000"/>
            </w:rPr>
            <w:t xml:space="preserve"> İŞ AKIŞ ŞEMASI</w:t>
          </w:r>
        </w:p>
      </w:tc>
    </w:tr>
  </w:tbl>
  <w:p w:rsidR="00C45B4E" w:rsidRDefault="00C45B4E">
    <w:pPr>
      <w:pStyle w:val="stbilgi"/>
    </w:pPr>
  </w:p>
  <w:p w:rsidR="00C45B4E" w:rsidRDefault="00C45B4E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9BC" w:rsidRDefault="00F709BC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/>
  <w:rsids>
    <w:rsidRoot w:val="00C45B4E"/>
    <w:rsid w:val="000274D1"/>
    <w:rsid w:val="00130A2C"/>
    <w:rsid w:val="00155310"/>
    <w:rsid w:val="001924B0"/>
    <w:rsid w:val="001B0D5A"/>
    <w:rsid w:val="001F2696"/>
    <w:rsid w:val="0020284E"/>
    <w:rsid w:val="00220169"/>
    <w:rsid w:val="0022387D"/>
    <w:rsid w:val="00233BFA"/>
    <w:rsid w:val="0026732E"/>
    <w:rsid w:val="00283C83"/>
    <w:rsid w:val="00286293"/>
    <w:rsid w:val="002F74A9"/>
    <w:rsid w:val="00332719"/>
    <w:rsid w:val="00337089"/>
    <w:rsid w:val="003C0F77"/>
    <w:rsid w:val="003C1EFC"/>
    <w:rsid w:val="003D15C3"/>
    <w:rsid w:val="00421D8B"/>
    <w:rsid w:val="004242FA"/>
    <w:rsid w:val="004632AB"/>
    <w:rsid w:val="004649D4"/>
    <w:rsid w:val="004D31AD"/>
    <w:rsid w:val="004F4437"/>
    <w:rsid w:val="00533CFF"/>
    <w:rsid w:val="005432C3"/>
    <w:rsid w:val="00547AF6"/>
    <w:rsid w:val="0059229E"/>
    <w:rsid w:val="00593D14"/>
    <w:rsid w:val="005A1496"/>
    <w:rsid w:val="005B6AA7"/>
    <w:rsid w:val="0060570B"/>
    <w:rsid w:val="006D37FA"/>
    <w:rsid w:val="006D6505"/>
    <w:rsid w:val="006E707A"/>
    <w:rsid w:val="007031FD"/>
    <w:rsid w:val="00751FFE"/>
    <w:rsid w:val="007540FF"/>
    <w:rsid w:val="007579DD"/>
    <w:rsid w:val="00765D50"/>
    <w:rsid w:val="007D0249"/>
    <w:rsid w:val="008279C9"/>
    <w:rsid w:val="00842D43"/>
    <w:rsid w:val="00843F81"/>
    <w:rsid w:val="008538D5"/>
    <w:rsid w:val="00863C8F"/>
    <w:rsid w:val="00874CC7"/>
    <w:rsid w:val="00886EF1"/>
    <w:rsid w:val="008B5658"/>
    <w:rsid w:val="008F79C6"/>
    <w:rsid w:val="0092305C"/>
    <w:rsid w:val="00937067"/>
    <w:rsid w:val="00967D68"/>
    <w:rsid w:val="009B1965"/>
    <w:rsid w:val="009D0453"/>
    <w:rsid w:val="009D160D"/>
    <w:rsid w:val="009D2200"/>
    <w:rsid w:val="009D3896"/>
    <w:rsid w:val="009E43BD"/>
    <w:rsid w:val="00A26527"/>
    <w:rsid w:val="00A5527F"/>
    <w:rsid w:val="00A56623"/>
    <w:rsid w:val="00A67C81"/>
    <w:rsid w:val="00A86EE9"/>
    <w:rsid w:val="00AB1594"/>
    <w:rsid w:val="00AF1604"/>
    <w:rsid w:val="00B310AA"/>
    <w:rsid w:val="00B4054A"/>
    <w:rsid w:val="00C45B4E"/>
    <w:rsid w:val="00C7021E"/>
    <w:rsid w:val="00C724B2"/>
    <w:rsid w:val="00C92621"/>
    <w:rsid w:val="00CA3327"/>
    <w:rsid w:val="00D1332F"/>
    <w:rsid w:val="00D34A0B"/>
    <w:rsid w:val="00D374F2"/>
    <w:rsid w:val="00D84092"/>
    <w:rsid w:val="00DB2969"/>
    <w:rsid w:val="00DD1BB1"/>
    <w:rsid w:val="00E04C92"/>
    <w:rsid w:val="00E65914"/>
    <w:rsid w:val="00EA2B2C"/>
    <w:rsid w:val="00F576EB"/>
    <w:rsid w:val="00F709BC"/>
    <w:rsid w:val="00F8482C"/>
    <w:rsid w:val="00FA2DEE"/>
    <w:rsid w:val="00FF7C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1604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C45B4E"/>
  </w:style>
  <w:style w:type="paragraph" w:styleId="Altbilgi">
    <w:name w:val="footer"/>
    <w:basedOn w:val="Normal"/>
    <w:link w:val="AltbilgiChar"/>
    <w:uiPriority w:val="99"/>
    <w:unhideWhenUsed/>
    <w:rsid w:val="00C45B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C45B4E"/>
  </w:style>
  <w:style w:type="paragraph" w:styleId="BalonMetni">
    <w:name w:val="Balloon Text"/>
    <w:basedOn w:val="Normal"/>
    <w:link w:val="BalonMetniChar"/>
    <w:uiPriority w:val="99"/>
    <w:semiHidden/>
    <w:unhideWhenUsed/>
    <w:rsid w:val="00C45B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45B4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C45B4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3C1E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224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1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customXml" Target="../customXml/item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807DB83-0B11-461B-A304-F4A456C2F150}"/>
</file>

<file path=customXml/itemProps2.xml><?xml version="1.0" encoding="utf-8"?>
<ds:datastoreItem xmlns:ds="http://schemas.openxmlformats.org/officeDocument/2006/customXml" ds:itemID="{0951097B-3DC2-48F6-8833-BEEC9DEEB0E1}"/>
</file>

<file path=customXml/itemProps3.xml><?xml version="1.0" encoding="utf-8"?>
<ds:datastoreItem xmlns:ds="http://schemas.openxmlformats.org/officeDocument/2006/customXml" ds:itemID="{48C269CB-5077-4A3A-A7E2-70CC95E737D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p</cp:lastModifiedBy>
  <cp:revision>20</cp:revision>
  <dcterms:created xsi:type="dcterms:W3CDTF">2018-02-22T10:49:00Z</dcterms:created>
  <dcterms:modified xsi:type="dcterms:W3CDTF">2018-03-30T2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